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9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 varScale="1">
        <p:scale>
          <a:sx n="85" d="100"/>
          <a:sy n="85" d="100"/>
        </p:scale>
        <p:origin x="115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85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7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620688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2234257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4196863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 dirty="0"/>
            </a:br>
            <a:r>
              <a:rPr lang="en-US" altLang="zh-CN" sz="2400" dirty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4523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 dirty="0"/>
              <a:t>        </a:t>
            </a:r>
            <a:r>
              <a:rPr lang="zh-CN" altLang="en-US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插入运算是指在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1) </a:t>
            </a:r>
            <a:r>
              <a:rPr kumimoji="0"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 dirty="0"/>
              <a:t>插入一个新结点 </a:t>
            </a:r>
            <a:r>
              <a:rPr kumimoji="0" lang="en-US" altLang="zh-CN" sz="2400" i="1" dirty="0"/>
              <a:t>b</a:t>
            </a:r>
            <a:r>
              <a:rPr kumimoji="0" lang="zh-CN" altLang="en-US" sz="2400" dirty="0"/>
              <a:t>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 </a:t>
            </a:r>
            <a:r>
              <a:rPr kumimoji="0" lang="zh-CN" altLang="en-US" sz="2400" dirty="0"/>
              <a:t>的线性表        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插入</a:t>
            </a:r>
            <a:r>
              <a:rPr kumimoji="0"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</a:rPr>
              <a:t>L.listsize</a:t>
            </a:r>
            <a:r>
              <a:rPr kumimoji="0" lang="en-US" altLang="zh-CN" sz="2200" b="1" dirty="0">
                <a:latin typeface="Arial" pitchFamily="34" charset="0"/>
              </a:rPr>
              <a:t>+= LISTINCREMENT;</a:t>
            </a:r>
            <a:endParaRPr kumimoji="0"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 dirty="0">
                <a:latin typeface="Arial" pitchFamily="34" charset="0"/>
              </a:rPr>
              <a:t>=&amp;(</a:t>
            </a:r>
            <a:r>
              <a:rPr kumimoji="0" lang="en-US" altLang="zh-CN" sz="2200" b="1" dirty="0" err="1">
                <a:latin typeface="Arial" pitchFamily="34" charset="0"/>
              </a:rPr>
              <a:t>L.elem</a:t>
            </a:r>
            <a:r>
              <a:rPr kumimoji="0" lang="en-US" altLang="zh-CN" sz="2200" b="1" dirty="0">
                <a:latin typeface="Arial" pitchFamily="34" charset="0"/>
              </a:rPr>
              <a:t>[L.length-1]) ;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4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 dirty="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 dirty="0">
                <a:ea typeface="华文中宋" pitchFamily="2" charset="-122"/>
              </a:rPr>
              <a:t>for </a:t>
            </a:r>
            <a:r>
              <a:rPr kumimoji="0"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的循环次数为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–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 +1)</a:t>
            </a:r>
            <a:r>
              <a:rPr kumimoji="0"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，而且还与插入位置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尾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=</a:t>
            </a:r>
            <a:r>
              <a:rPr kumimoji="0" lang="en-US" altLang="zh-CN" sz="2400" i="1" dirty="0">
                <a:ea typeface="华文中宋" pitchFamily="2" charset="-122"/>
              </a:rPr>
              <a:t>n </a:t>
            </a:r>
            <a:r>
              <a:rPr kumimoji="0" lang="en-US" altLang="zh-CN" sz="2400" dirty="0">
                <a:ea typeface="华文中宋" pitchFamily="2" charset="-122"/>
              </a:rPr>
              <a:t>+1) </a:t>
            </a:r>
            <a:r>
              <a:rPr kumimoji="0"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1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头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en-US" altLang="zh-CN" sz="2400" dirty="0">
                <a:ea typeface="华文中宋" pitchFamily="2" charset="-122"/>
              </a:rPr>
              <a:t>= 1) </a:t>
            </a:r>
            <a:r>
              <a:rPr kumimoji="0"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执行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 dirty="0">
                <a:ea typeface="华文中宋" pitchFamily="2" charset="-122"/>
              </a:rPr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/>
              <a:t>p</a:t>
            </a:r>
            <a:r>
              <a:rPr kumimoji="0" lang="en-US" altLang="zh-CN" sz="2200" i="1" baseline="-25000" dirty="0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在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一个元素的概率，则在长度为</a:t>
            </a:r>
            <a:r>
              <a:rPr kumimoji="0" lang="zh-CN" altLang="en-US" sz="2200" baseline="300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baseline="30000" dirty="0"/>
              <a:t> </a:t>
            </a:r>
            <a:r>
              <a:rPr kumimoji="0"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dirty="0"/>
              <a:t>     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 dirty="0"/>
              <a:t>在表中任何位置 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+1) </a:t>
            </a:r>
            <a:r>
              <a:rPr kumimoji="0"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均等的，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2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 dirty="0">
                <a:ea typeface="华文中宋" pitchFamily="2" charset="-122"/>
              </a:rPr>
              <a:t>       </a:t>
            </a:r>
            <a:r>
              <a:rPr kumimoji="0" lang="zh-CN" altLang="en-US" sz="2400" dirty="0"/>
              <a:t>由此可见，</a:t>
            </a: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 dirty="0"/>
              <a:t>当表长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/>
              <a:t>平均时间复杂度为 </a:t>
            </a:r>
            <a:r>
              <a:rPr kumimoji="0" lang="en-US" altLang="zh-CN" sz="2400" i="1" dirty="0"/>
              <a:t>O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删除运算是指将线性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 </a:t>
            </a:r>
            <a:r>
              <a:rPr kumimoji="0" lang="zh-CN" altLang="en-US" sz="2400" dirty="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 dirty="0"/>
              <a:t>删除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-1 </a:t>
            </a:r>
            <a:r>
              <a:rPr kumimoji="0" lang="zh-CN" altLang="en-US" sz="2400" dirty="0"/>
              <a:t>的线性表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5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 dirty="0"/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 err="1"/>
              <a:t>q</a:t>
            </a:r>
            <a:r>
              <a:rPr kumimoji="0" lang="en-US" altLang="zh-CN" sz="2200" i="1" baseline="-25000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删除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则在长度为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</a:t>
            </a:r>
            <a:r>
              <a:rPr kumimoji="0" lang="zh-CN" altLang="en-US" sz="2200" dirty="0"/>
              <a:t>假设在表中任何位置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5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 dirty="0"/>
              <a:t>        </a:t>
            </a:r>
            <a:r>
              <a:rPr kumimoji="0" lang="zh-CN" altLang="en-US" sz="2200" dirty="0"/>
              <a:t>由此可见，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 dirty="0"/>
              <a:t>当表长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均时间复杂度为 </a:t>
            </a:r>
            <a:r>
              <a:rPr kumimoji="0" lang="en-US" altLang="zh-CN" sz="2200" i="1" dirty="0"/>
              <a:t>O</a:t>
            </a:r>
            <a:r>
              <a:rPr kumimoji="0" lang="en-US" altLang="zh-CN" sz="2200" dirty="0"/>
              <a:t>(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 dirty="0">
                  <a:ea typeface="华文中宋" pitchFamily="2" charset="-122"/>
                </a:rPr>
                <a:t>算法 </a:t>
              </a:r>
              <a:r>
                <a:rPr kumimoji="0"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29155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7181774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469493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2041525" y="5564188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3738267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332014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   </a:t>
            </a:r>
            <a:r>
              <a:rPr kumimoji="0" lang="zh-CN" altLang="en-US" sz="2200" dirty="0"/>
              <a:t>从一个空表开始，逐个将新结点插入到当前链表的表头上（头插法）。 </a:t>
            </a:r>
            <a:endParaRPr lang="zh-CN" altLang="en-US" sz="2200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2143125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6423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3162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6426200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6613525" y="2992438"/>
            <a:ext cx="1271588" cy="609600"/>
            <a:chOff x="3803" y="2275"/>
            <a:chExt cx="80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6804025" y="2584450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3146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3146425" y="3065463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7019925" y="2128838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2143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2143125" y="2128838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1403587" y="476672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06500" y="1336675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1395413" y="2344738"/>
            <a:ext cx="1176337" cy="1538287"/>
            <a:chOff x="879" y="1434"/>
            <a:chExt cx="741" cy="969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2566988" y="3433763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2574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3633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2193925" y="2176463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2193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6623050" y="2362200"/>
            <a:ext cx="1227138" cy="457200"/>
            <a:chOff x="4172" y="1445"/>
            <a:chExt cx="773" cy="288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6615113" y="3425825"/>
            <a:ext cx="1209675" cy="457200"/>
            <a:chOff x="4167" y="2160"/>
            <a:chExt cx="762" cy="288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{</a:t>
            </a:r>
            <a:r>
              <a:rPr lang="zh-CN" altLang="en-US" dirty="0"/>
              <a:t>顺序、链式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en-US" altLang="zh-CN" dirty="0"/>
              <a:t>{</a:t>
            </a:r>
            <a:r>
              <a:rPr lang="zh-CN" altLang="en-US" dirty="0"/>
              <a:t>静态、动态</a:t>
            </a: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元素之间的关系采用这些元素所在的节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节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15437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763664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节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节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节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节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78</TotalTime>
  <Words>5583</Words>
  <Application>Microsoft Office PowerPoint</Application>
  <PresentationFormat>全屏显示(4:3)</PresentationFormat>
  <Paragraphs>921</Paragraphs>
  <Slides>77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ding</cp:lastModifiedBy>
  <cp:revision>404</cp:revision>
  <dcterms:created xsi:type="dcterms:W3CDTF">2010-01-05T06:25:07Z</dcterms:created>
  <dcterms:modified xsi:type="dcterms:W3CDTF">2017-09-06T05:50:18Z</dcterms:modified>
</cp:coreProperties>
</file>